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C81" w:rsidRPr="005B2A6F" w:rsidRDefault="00E23C81">
      <w:pPr>
        <w:rPr>
          <w:rFonts w:eastAsiaTheme="minorEastAsia"/>
        </w:rPr>
      </w:pPr>
      <w:r w:rsidRPr="005B2A6F">
        <w:rPr>
          <w:rFonts w:eastAsiaTheme="minorEastAsia"/>
        </w:rPr>
        <w:t xml:space="preserve">Air drag:  </w:t>
      </w:r>
      <w:proofErr w:type="spellStart"/>
      <w:proofErr w:type="gramStart"/>
      <w:r w:rsidRPr="005B2A6F">
        <w:rPr>
          <w:rFonts w:eastAsiaTheme="minorEastAsia"/>
        </w:rPr>
        <w:t>F</w:t>
      </w:r>
      <w:r w:rsidRPr="005B2A6F">
        <w:rPr>
          <w:rFonts w:eastAsiaTheme="minorEastAsia"/>
          <w:vertAlign w:val="subscript"/>
        </w:rPr>
        <w:t>d</w:t>
      </w:r>
      <w:proofErr w:type="spellEnd"/>
      <w:proofErr w:type="gramEnd"/>
      <w:r w:rsidRPr="005B2A6F">
        <w:rPr>
          <w:rFonts w:eastAsiaTheme="minorEastAsia"/>
        </w:rPr>
        <w:t xml:space="preserve"> </w:t>
      </w:r>
    </w:p>
    <w:p w:rsidR="00D86669" w:rsidRPr="00F77EF6" w:rsidRDefault="00B22BE0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da-DK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  <w:lang w:val="da-DK"/>
          </w:rPr>
          <m:t>bv</m:t>
        </m:r>
      </m:oMath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  <w:t>eq. 1</w:t>
      </w:r>
    </w:p>
    <w:p w:rsidR="00E23C81" w:rsidRDefault="00E23C81">
      <w:pPr>
        <w:rPr>
          <w:rFonts w:eastAsiaTheme="minorEastAsia"/>
          <w:lang w:val="da-DK"/>
        </w:rPr>
      </w:pPr>
      <w:r w:rsidRPr="00E23C81">
        <w:rPr>
          <w:rFonts w:eastAsiaTheme="minorEastAsia"/>
          <w:lang w:val="da-DK"/>
        </w:rPr>
        <w:t>Rolling drag: F</w:t>
      </w:r>
      <w:r>
        <w:rPr>
          <w:rFonts w:eastAsiaTheme="minorEastAsia"/>
          <w:vertAlign w:val="subscript"/>
          <w:lang w:val="da-DK"/>
        </w:rPr>
        <w:t>r</w:t>
      </w:r>
      <w:r>
        <w:rPr>
          <w:rFonts w:eastAsiaTheme="minorEastAsia"/>
          <w:lang w:val="da-DK"/>
        </w:rPr>
        <w:t xml:space="preserve"> </w:t>
      </w:r>
    </w:p>
    <w:p w:rsidR="00E23C81" w:rsidRPr="00E23C81" w:rsidRDefault="00B22BE0">
      <w:pPr>
        <w:rPr>
          <w:rFonts w:eastAsiaTheme="minorEastAsia"/>
          <w:lang w:val="da-DK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g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mg</m:t>
          </m:r>
        </m:oMath>
      </m:oMathPara>
    </w:p>
    <w:p w:rsidR="00D86669" w:rsidRPr="00D86669" w:rsidRDefault="00D86669">
      <w:pPr>
        <w:rPr>
          <w:rFonts w:eastAsiaTheme="minorEastAsia"/>
        </w:rPr>
      </w:pPr>
      <w:r>
        <w:rPr>
          <w:rFonts w:eastAsiaTheme="minorEastAsia"/>
        </w:rPr>
        <w:t>The force F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that is needed to move car</w:t>
      </w:r>
    </w:p>
    <w:p w:rsidR="00E23C81" w:rsidRDefault="003F682C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=ma=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2</w:t>
      </w:r>
    </w:p>
    <w:p w:rsidR="00E23C81" w:rsidRPr="003F682C" w:rsidRDefault="00D86669">
      <w:pPr>
        <w:rPr>
          <w:rFonts w:eastAsiaTheme="minorEastAsia"/>
        </w:rPr>
      </w:pPr>
      <w:r>
        <w:rPr>
          <w:rFonts w:eastAsiaTheme="minorEastAsia"/>
        </w:rPr>
        <w:t>Eq. that sums up all forces that interact on the car</w:t>
      </w:r>
    </w:p>
    <w:p w:rsidR="004E5953" w:rsidRPr="009D169D" w:rsidRDefault="00E4623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a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groupChrPr>
              <m:e/>
            </m:groupChr>
          </m:e>
        </m:box>
        <m:r>
          <w:rPr>
            <w:rFonts w:ascii="Cambria Math" w:eastAsiaTheme="minorEastAsia" w:hAnsi="Cambria Math"/>
            <w:sz w:val="24"/>
            <w:szCs w:val="24"/>
          </w:rPr>
          <m:t xml:space="preserve"> 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  <w:t>eq. 3</w:t>
      </w:r>
    </w:p>
    <w:p w:rsidR="002E4261" w:rsidRPr="002E4261" w:rsidRDefault="004E67F8">
      <w:pPr>
        <w:rPr>
          <w:rFonts w:eastAsiaTheme="minorEastAsia"/>
        </w:rPr>
      </w:pPr>
      <w:r>
        <w:t xml:space="preserve">We combine eq. 1 and eq. 2 into eq. 3. </w:t>
      </w:r>
      <w:r w:rsidR="002E4261">
        <w:t>We estimate that the rolling resistance to be negligible</w:t>
      </w:r>
      <w:r>
        <w:t>, hence we get eq. 4.</w:t>
      </w:r>
    </w:p>
    <w:p w:rsidR="00804491" w:rsidRPr="009D169D" w:rsidRDefault="0080449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4</w:t>
      </w:r>
    </w:p>
    <w:p w:rsidR="00804491" w:rsidRPr="00804491" w:rsidRDefault="00804491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502CF6">
        <w:rPr>
          <w:rFonts w:eastAsiaTheme="minorEastAsia"/>
        </w:rPr>
        <w:t>vehicle</w:t>
      </w:r>
      <w:r>
        <w:rPr>
          <w:rFonts w:eastAsiaTheme="minorEastAsia"/>
        </w:rPr>
        <w:t xml:space="preserve"> engine</w:t>
      </w:r>
      <w:r w:rsidR="00502CF6">
        <w:rPr>
          <w:rFonts w:eastAsiaTheme="minorEastAsia"/>
        </w:rPr>
        <w:t xml:space="preserve"> transmits the po</w:t>
      </w:r>
      <w:r w:rsidR="002E4261">
        <w:rPr>
          <w:rFonts w:eastAsiaTheme="minorEastAsia"/>
        </w:rPr>
        <w:t>wer to the wheels from this equation</w:t>
      </w:r>
    </w:p>
    <w:p w:rsidR="00804491" w:rsidRDefault="00AC1AC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F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</m:oMath>
      </m:oMathPara>
    </w:p>
    <w:p w:rsidR="00CA7FA8" w:rsidRDefault="00B22BE0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-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5</w:t>
      </w:r>
    </w:p>
    <w:p w:rsidR="002E4261" w:rsidRDefault="002E4261">
      <w:pPr>
        <w:rPr>
          <w:rFonts w:eastAsiaTheme="minorEastAsia"/>
        </w:rPr>
      </w:pPr>
      <w:r>
        <w:rPr>
          <w:rFonts w:eastAsiaTheme="minorEastAsia"/>
        </w:rPr>
        <w:t xml:space="preserve">We insert eq. </w:t>
      </w:r>
      <w:r w:rsidR="00D748E1">
        <w:rPr>
          <w:rFonts w:eastAsiaTheme="minorEastAsia"/>
        </w:rPr>
        <w:t xml:space="preserve"> 5 into eq.</w:t>
      </w:r>
      <w:r w:rsidR="00C06098">
        <w:rPr>
          <w:rFonts w:eastAsiaTheme="minorEastAsia"/>
        </w:rPr>
        <w:t xml:space="preserve"> </w:t>
      </w:r>
      <w:r w:rsidR="00D748E1">
        <w:rPr>
          <w:rFonts w:eastAsiaTheme="minorEastAsia"/>
        </w:rPr>
        <w:t>4</w:t>
      </w:r>
    </w:p>
    <w:p w:rsidR="002E4261" w:rsidRPr="009D169D" w:rsidRDefault="002E4261" w:rsidP="002E426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-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6</w:t>
      </w:r>
    </w:p>
    <w:p w:rsidR="002E4261" w:rsidRDefault="002E4261">
      <w:pPr>
        <w:rPr>
          <w:rFonts w:eastAsiaTheme="minorEastAsia"/>
        </w:rPr>
      </w:pPr>
    </w:p>
    <w:p w:rsidR="00C06098" w:rsidRDefault="00C0609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4C1678" w:rsidRDefault="008312DD" w:rsidP="004C1678">
      <w:pPr>
        <w:keepNext/>
        <w:jc w:val="center"/>
      </w:pPr>
      <w:r>
        <w:object w:dxaOrig="4726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40.25pt" o:ole="">
            <v:imagedata r:id="rId5" o:title=""/>
          </v:shape>
          <o:OLEObject Type="Embed" ProgID="Visio.Drawing.11" ShapeID="_x0000_i1025" DrawAspect="Content" ObjectID="_1316518682" r:id="rId6"/>
        </w:object>
      </w:r>
    </w:p>
    <w:p w:rsidR="001A1C25" w:rsidRDefault="004C1678" w:rsidP="004C1678">
      <w:pPr>
        <w:pStyle w:val="Caption"/>
        <w:jc w:val="center"/>
        <w:rPr>
          <w:rFonts w:eastAsiaTheme="minorEastAsia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FC1A92" w:rsidRDefault="00836249">
      <w:pPr>
        <w:rPr>
          <w:rFonts w:eastAsiaTheme="minorEastAsia"/>
        </w:rPr>
      </w:pPr>
      <w:r>
        <w:rPr>
          <w:rFonts w:eastAsiaTheme="minorEastAsia"/>
        </w:rPr>
        <w:t>Now let</w:t>
      </w:r>
      <w:r w:rsidR="00FC1A92">
        <w:rPr>
          <w:rFonts w:eastAsiaTheme="minorEastAsia"/>
        </w:rPr>
        <w:t xml:space="preserve"> have a look at the vehicle electric </w:t>
      </w:r>
      <w:r w:rsidR="0051260F">
        <w:rPr>
          <w:rFonts w:eastAsiaTheme="minorEastAsia"/>
        </w:rPr>
        <w:t>motor</w:t>
      </w:r>
      <w:r w:rsidR="00FC1A92">
        <w:rPr>
          <w:rFonts w:eastAsiaTheme="minorEastAsia"/>
        </w:rPr>
        <w:t xml:space="preserve">. The tor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="000304C2">
        <w:rPr>
          <w:rFonts w:eastAsiaTheme="minorEastAsia"/>
        </w:rPr>
        <w:t xml:space="preserve"> is a linea</w:t>
      </w:r>
      <w:r w:rsidR="00A91D93">
        <w:rPr>
          <w:rFonts w:eastAsiaTheme="minorEastAsia"/>
        </w:rPr>
        <w:t xml:space="preserve">r proportional to the current </w:t>
      </w:r>
      <m:oMath>
        <m:r>
          <w:rPr>
            <w:rFonts w:ascii="Cambria Math" w:eastAsiaTheme="minorEastAsia" w:hAnsi="Cambria Math"/>
          </w:rPr>
          <m:t>i</m:t>
        </m:r>
      </m:oMath>
      <w:r w:rsidR="00A91D93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0304C2">
        <w:rPr>
          <w:rFonts w:eastAsiaTheme="minorEastAsia"/>
        </w:rPr>
        <w:t xml:space="preserve"> </w:t>
      </w:r>
      <w:r w:rsidR="0051260F">
        <w:rPr>
          <w:rFonts w:eastAsiaTheme="minorEastAsia"/>
        </w:rPr>
        <w:t>is motor torque constant.</w:t>
      </w:r>
    </w:p>
    <w:p w:rsidR="002E4261" w:rsidRPr="009D169D" w:rsidRDefault="00B22BE0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7</w:t>
      </w:r>
    </w:p>
    <w:p w:rsidR="00C06098" w:rsidRDefault="00C81990">
      <w:pPr>
        <w:rPr>
          <w:rFonts w:eastAsiaTheme="minorEastAsia"/>
        </w:rPr>
      </w:pPr>
      <w:r>
        <w:rPr>
          <w:rFonts w:eastAsiaTheme="minorEastAsia"/>
        </w:rPr>
        <w:t>We can derive</w:t>
      </w:r>
      <w:r w:rsidR="00836249">
        <w:rPr>
          <w:rFonts w:eastAsiaTheme="minorEastAsia"/>
        </w:rPr>
        <w:t xml:space="preserve"> eq. 6</w:t>
      </w:r>
    </w:p>
    <w:p w:rsidR="00C81990" w:rsidRPr="009D169D" w:rsidRDefault="00C81990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ω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8</w:t>
      </w:r>
    </w:p>
    <w:p w:rsidR="00C81990" w:rsidRPr="00C81990" w:rsidRDefault="00C81990">
      <w:pPr>
        <w:rPr>
          <w:rFonts w:eastAsiaTheme="minorEastAsia"/>
        </w:rPr>
      </w:pPr>
      <w:r>
        <w:rPr>
          <w:rFonts w:eastAsiaTheme="minorEastAsia"/>
        </w:rPr>
        <w:t xml:space="preserve">The angular velocity is defined as a linear </w:t>
      </w:r>
      <w:r w:rsidR="0051260F">
        <w:t>voltage</w:t>
      </w:r>
      <w:r w:rsidR="0051260F">
        <w:rPr>
          <w:rFonts w:eastAsiaTheme="minorEastAsia"/>
        </w:rPr>
        <w:t xml:space="preserve"> difference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emf</m:t>
            </m:r>
          </m:sub>
        </m:sSub>
      </m:oMath>
      <w:r>
        <w:t xml:space="preserve">, proportional to the </w:t>
      </w:r>
      <w:r w:rsidR="0051260F">
        <w:t>angular</w:t>
      </w:r>
      <w:r>
        <w:t xml:space="preserve"> velocity </w:t>
      </w:r>
      <m:oMath>
        <m:r>
          <w:rPr>
            <w:rFonts w:ascii="Cambria Math" w:hAnsi="Cambria Math"/>
          </w:rPr>
          <m:t xml:space="preserve">ω </m:t>
        </m:r>
      </m:oMath>
      <w:r>
        <w:t>o</w:t>
      </w:r>
      <w:r w:rsidR="0051260F">
        <w:t xml:space="preserve">f the armature shaft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51260F">
        <w:rPr>
          <w:rFonts w:eastAsiaTheme="minorEastAsia"/>
        </w:rPr>
        <w:t xml:space="preserve"> </w:t>
      </w:r>
    </w:p>
    <w:p w:rsidR="00FC1A92" w:rsidRPr="009D169D" w:rsidRDefault="00B22BE0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mf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ω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9</w:t>
      </w:r>
    </w:p>
    <w:p w:rsidR="000304C2" w:rsidRDefault="00C06098">
      <w:pPr>
        <w:rPr>
          <w:rFonts w:eastAsiaTheme="minorEastAsia"/>
        </w:rPr>
      </w:pPr>
      <w:r>
        <w:rPr>
          <w:rFonts w:eastAsiaTheme="minorEastAsia"/>
        </w:rPr>
        <w:t xml:space="preserve">By using </w:t>
      </w:r>
      <w:proofErr w:type="spellStart"/>
      <w:r>
        <w:rPr>
          <w:rFonts w:eastAsiaTheme="minorEastAsia"/>
        </w:rPr>
        <w:t>Kirchoff’s</w:t>
      </w:r>
      <w:proofErr w:type="spellEnd"/>
      <w:r>
        <w:rPr>
          <w:rFonts w:eastAsiaTheme="minorEastAsia"/>
        </w:rPr>
        <w:t xml:space="preserve"> laws </w:t>
      </w:r>
      <w:r w:rsidR="00A91D93">
        <w:rPr>
          <w:rFonts w:eastAsiaTheme="minorEastAsia"/>
        </w:rPr>
        <w:t xml:space="preserve">in figure 1, </w:t>
      </w:r>
      <w:r>
        <w:rPr>
          <w:rFonts w:eastAsiaTheme="minorEastAsia"/>
        </w:rPr>
        <w:t>the following equation can be derived</w:t>
      </w:r>
    </w:p>
    <w:p w:rsidR="00C06098" w:rsidRPr="00C06098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i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emf</m:t>
              </m:r>
            </m:sub>
          </m:sSub>
          <m:r>
            <w:rPr>
              <w:rFonts w:ascii="Cambria Math" w:eastAsiaTheme="minorEastAsia" w:hAnsi="Cambria Math"/>
            </w:rPr>
            <m:t>=0</m:t>
          </m:r>
        </m:oMath>
      </m:oMathPara>
    </w:p>
    <w:p w:rsidR="00C06098" w:rsidRPr="00F317BD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 w:hAnsi="Cambria Math"/>
            </w:rPr>
            <m:t>ω</m:t>
          </m:r>
        </m:oMath>
      </m:oMathPara>
    </w:p>
    <w:p w:rsidR="00F317BD" w:rsidRPr="00F317BD" w:rsidRDefault="008312DD" w:rsidP="00F317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F317BD" w:rsidRPr="00102EBD" w:rsidRDefault="005B2A6F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102EBD" w:rsidRDefault="00102E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u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836249" w:rsidRPr="009D169D" w:rsidRDefault="00836249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τ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0</w:t>
      </w:r>
    </w:p>
    <w:p w:rsidR="002637BE" w:rsidRDefault="002637BE">
      <w:pPr>
        <w:rPr>
          <w:rFonts w:eastAsiaTheme="minorEastAsia"/>
        </w:rPr>
      </w:pPr>
      <w:r>
        <w:rPr>
          <w:rFonts w:eastAsiaTheme="minorEastAsia"/>
        </w:rPr>
        <w:t xml:space="preserve">From eq. </w:t>
      </w:r>
      <w:r w:rsidR="00AC1AC2">
        <w:rPr>
          <w:rFonts w:eastAsiaTheme="minorEastAsia"/>
        </w:rPr>
        <w:t>10</w:t>
      </w:r>
      <w:r>
        <w:rPr>
          <w:rFonts w:eastAsiaTheme="minorEastAsia"/>
        </w:rPr>
        <w:t xml:space="preserve"> the torque of the electric engine have been found and can be inserted into eq. 6</w:t>
      </w:r>
    </w:p>
    <w:p w:rsidR="002637BE" w:rsidRP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u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e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-bv</m:t>
          </m:r>
        </m:oMath>
      </m:oMathPara>
    </w:p>
    <w:p w:rsid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u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v-bv</m:t>
          </m:r>
        </m:oMath>
      </m:oMathPara>
    </w:p>
    <w:p w:rsidR="002637BE" w:rsidRPr="009D169D" w:rsidRDefault="00B22BE0">
      <w:pPr>
        <w:rPr>
          <w:rFonts w:eastAsiaTheme="minorEastAsia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m+J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e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t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+b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1</w:t>
      </w:r>
    </w:p>
    <w:p w:rsidR="009D169D" w:rsidRDefault="009D169D">
      <w:pPr>
        <w:rPr>
          <w:rFonts w:eastAsiaTheme="minorEastAsia"/>
        </w:rPr>
      </w:pPr>
      <w:r>
        <w:rPr>
          <w:rFonts w:eastAsiaTheme="minorEastAsia"/>
        </w:rPr>
        <w:t>Before eq. 11 is Laplace transformed all the constants will be substitute</w:t>
      </w:r>
    </w:p>
    <w:p w:rsidR="009D169D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m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D169D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b</m:t>
          </m:r>
        </m:oMath>
      </m:oMathPara>
    </w:p>
    <w:p w:rsidR="004C1678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</m:oMath>
      </m:oMathPara>
    </w:p>
    <w:p w:rsidR="00F77EF6" w:rsidRDefault="00F77EF6">
      <w:pPr>
        <w:rPr>
          <w:rFonts w:eastAsiaTheme="minorEastAsia"/>
        </w:rPr>
      </w:pPr>
      <w:r>
        <w:rPr>
          <w:rFonts w:eastAsiaTheme="minorEastAsia"/>
        </w:rPr>
        <w:t>And we have:</w:t>
      </w:r>
    </w:p>
    <w:p w:rsidR="00F77EF6" w:rsidRDefault="00B22BE0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u-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2</w:t>
      </w:r>
    </w:p>
    <w:p w:rsidR="00E54167" w:rsidRDefault="00F77EF6">
      <w:pPr>
        <w:rPr>
          <w:rFonts w:eastAsiaTheme="minorEastAsia"/>
        </w:rPr>
      </w:pPr>
      <w:r>
        <w:rPr>
          <w:rFonts w:eastAsiaTheme="minorEastAsia"/>
        </w:rPr>
        <w:t>Laplace transformed eq. 12</w:t>
      </w:r>
      <w:r w:rsidR="00AC1AC2">
        <w:rPr>
          <w:rFonts w:eastAsiaTheme="minorEastAsia"/>
        </w:rPr>
        <w:t xml:space="preserve"> and we have:</w:t>
      </w:r>
    </w:p>
    <w:p w:rsidR="00E54167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s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B22BE0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AD7521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AD7521" w:rsidRDefault="00B22BE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1944F5" w:rsidRDefault="00B22BE0" w:rsidP="001944F5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E54167" w:rsidRDefault="004C1678">
      <w:pPr>
        <w:rPr>
          <w:rFonts w:eastAsiaTheme="minorEastAsia"/>
        </w:rPr>
      </w:pPr>
      <w:r>
        <w:rPr>
          <w:rFonts w:eastAsiaTheme="minorEastAsia"/>
        </w:rPr>
        <w:t>Parameter definition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mass</w:t>
      </w:r>
      <w:proofErr w:type="gramEnd"/>
      <w:r>
        <w:rPr>
          <w:rFonts w:eastAsiaTheme="minorEastAsia"/>
        </w:rPr>
        <w:t xml:space="preserve"> of the vehicle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wheel</w:t>
      </w:r>
      <w:proofErr w:type="gramEnd"/>
      <w:r>
        <w:rPr>
          <w:rFonts w:eastAsiaTheme="minorEastAsia"/>
        </w:rPr>
        <w:t xml:space="preserve"> inertia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radius</w:t>
      </w:r>
      <w:proofErr w:type="gramEnd"/>
      <w:r>
        <w:rPr>
          <w:rFonts w:eastAsiaTheme="minorEastAsia"/>
        </w:rPr>
        <w:t xml:space="preserve"> of the wheel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w:lastRenderedPageBreak/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electrical</w:t>
      </w:r>
      <w:proofErr w:type="gramEnd"/>
      <w:r>
        <w:rPr>
          <w:rFonts w:eastAsiaTheme="minorEastAsia"/>
        </w:rPr>
        <w:t xml:space="preserve"> resistance in the motor</w:t>
      </w:r>
    </w:p>
    <w:p w:rsidR="004C1678" w:rsidRDefault="00B22BE0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angular</w:t>
      </w:r>
      <w:proofErr w:type="gramEnd"/>
      <w:r w:rsidR="004C1678">
        <w:rPr>
          <w:rFonts w:eastAsiaTheme="minorEastAsia"/>
        </w:rPr>
        <w:t xml:space="preserve"> velocity constant</w:t>
      </w:r>
    </w:p>
    <w:p w:rsidR="004C1678" w:rsidRDefault="00B22BE0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torque</w:t>
      </w:r>
      <w:proofErr w:type="gramEnd"/>
      <w:r w:rsidR="004C1678">
        <w:rPr>
          <w:rFonts w:eastAsiaTheme="minorEastAsia"/>
        </w:rPr>
        <w:t xml:space="preserve"> constant</w:t>
      </w:r>
    </w:p>
    <w:p w:rsidR="00BC0443" w:rsidRDefault="00BC0443">
      <w:pPr>
        <w:rPr>
          <w:rFonts w:eastAsiaTheme="minorEastAsia"/>
        </w:rPr>
      </w:pPr>
    </w:p>
    <w:p w:rsidR="00BC0443" w:rsidRDefault="00BC044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060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.1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6A51E1" w:rsidRDefault="006A51E1">
      <w:pPr>
        <w:rPr>
          <w:rFonts w:eastAsiaTheme="minorEastAsia"/>
        </w:rPr>
      </w:pPr>
    </w:p>
    <w:p w:rsidR="006A51E1" w:rsidRDefault="006A51E1">
      <w:pPr>
        <w:rPr>
          <w:rFonts w:ascii="Arial" w:hAnsi="Arial" w:cs="Arial"/>
          <w:color w:val="0000FF"/>
          <w:sz w:val="20"/>
          <w:szCs w:val="20"/>
        </w:rPr>
      </w:pPr>
      <w:proofErr w:type="gramStart"/>
      <w:r>
        <w:rPr>
          <w:rFonts w:ascii="Arial" w:hAnsi="Arial" w:cs="Arial"/>
          <w:color w:val="0000FF"/>
          <w:sz w:val="20"/>
          <w:szCs w:val="20"/>
        </w:rPr>
        <w:t>( 0</w:t>
      </w:r>
      <w:proofErr w:type="gramEnd"/>
      <w:r>
        <w:rPr>
          <w:rFonts w:ascii="Arial" w:hAnsi="Arial" w:cs="Arial"/>
          <w:color w:val="0000FF"/>
          <w:sz w:val="20"/>
          <w:szCs w:val="20"/>
        </w:rPr>
        <w:t>   - (-P*1/s     *  0,06068/(s+1,1)) *     1/s      *        1</w:t>
      </w:r>
    </w:p>
    <w:p w:rsidR="006A51E1" w:rsidRDefault="006A51E1">
      <w:pPr>
        <w:rPr>
          <w:rFonts w:ascii="Arial" w:hAnsi="Arial" w:cs="Arial"/>
          <w:color w:val="0000FF"/>
          <w:sz w:val="20"/>
          <w:szCs w:val="20"/>
        </w:rPr>
      </w:pPr>
    </w:p>
    <w:p w:rsidR="006A51E1" w:rsidRPr="00BC0443" w:rsidRDefault="006A51E1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 xml:space="preserve">0          -   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-P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 xml:space="preserve">           *    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0.06068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s+1.1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     *     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  <m:r>
            <w:rPr>
              <w:rFonts w:ascii="Cambria Math" w:eastAsiaTheme="minorEastAsia" w:hAnsi="Cambria Math"/>
            </w:rPr>
            <m:t xml:space="preserve">        *         1=&gt;</m:t>
          </m:r>
        </m:oMath>
      </m:oMathPara>
    </w:p>
    <w:p w:rsidR="00BC0443" w:rsidRDefault="00BC0443">
      <w:pPr>
        <w:rPr>
          <w:rFonts w:eastAsiaTheme="minorEastAsia"/>
        </w:rPr>
      </w:pPr>
    </w:p>
    <w:p w:rsidR="00BC0443" w:rsidRDefault="00BC0443" w:rsidP="00BC044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06068s+0.1153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.1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01844" w:rsidRDefault="00901844" w:rsidP="00BC0443">
      <w:pPr>
        <w:rPr>
          <w:rFonts w:eastAsiaTheme="minorEastAsia"/>
        </w:rPr>
      </w:pPr>
    </w:p>
    <w:p w:rsidR="00901844" w:rsidRDefault="00901844" w:rsidP="00BC0443">
      <w:pPr>
        <w:rPr>
          <w:rFonts w:eastAsiaTheme="minorEastAsia"/>
        </w:rPr>
      </w:pPr>
    </w:p>
    <w:p w:rsidR="00901844" w:rsidRPr="00F219F5" w:rsidRDefault="00901844" w:rsidP="00901844">
      <w:pPr>
        <w:rPr>
          <w:lang w:val="en-GB"/>
        </w:rPr>
      </w:pPr>
      <w:r w:rsidRPr="00F219F5">
        <w:rPr>
          <w:lang w:val="en-GB"/>
        </w:rPr>
        <w:t>(-150s -28</w:t>
      </w:r>
      <w:proofErr w:type="gramStart"/>
      <w:r w:rsidRPr="00F219F5">
        <w:rPr>
          <w:lang w:val="en-GB"/>
        </w:rPr>
        <w:t>,5</w:t>
      </w:r>
      <w:proofErr w:type="gramEnd"/>
      <w:r w:rsidRPr="00F219F5">
        <w:rPr>
          <w:lang w:val="en-GB"/>
        </w:rPr>
        <w:t>)/s =&gt; -150s/s + -28</w:t>
      </w:r>
      <w:proofErr w:type="gramStart"/>
      <w:r w:rsidRPr="00F219F5">
        <w:rPr>
          <w:lang w:val="en-GB"/>
        </w:rPr>
        <w:t>,5</w:t>
      </w:r>
      <w:proofErr w:type="gramEnd"/>
      <w:r w:rsidRPr="00F219F5">
        <w:rPr>
          <w:lang w:val="en-GB"/>
        </w:rPr>
        <w:t xml:space="preserve">/s =&gt; -150 + (-28,5)*s =&gt; -150 + (-28,5) * 1/s =&gt; -150 * (1 + 0,19 * 1/s) =&gt; -150 * (1 + 1/5,26316 * 1/s), i.e. </w:t>
      </w:r>
      <w:proofErr w:type="spellStart"/>
      <w:r w:rsidRPr="00F219F5">
        <w:rPr>
          <w:lang w:val="en-GB"/>
        </w:rPr>
        <w:t>Kp</w:t>
      </w:r>
      <w:proofErr w:type="spellEnd"/>
      <w:r w:rsidRPr="00F219F5">
        <w:rPr>
          <w:lang w:val="en-GB"/>
        </w:rPr>
        <w:t xml:space="preserve"> = -150 and Ti = 5,263</w:t>
      </w:r>
    </w:p>
    <w:p w:rsidR="00901844" w:rsidRPr="00901844" w:rsidRDefault="00901844" w:rsidP="00BC0443">
      <w:pPr>
        <w:rPr>
          <w:rFonts w:eastAsiaTheme="minorEastAsia"/>
          <w:lang w:val="en-GB"/>
        </w:rPr>
      </w:pPr>
    </w:p>
    <w:p w:rsidR="00BC0443" w:rsidRDefault="00901844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-150s-28,5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-150s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-28.5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r>
            <w:rPr>
              <w:rFonts w:ascii="Cambria Math" w:eastAsiaTheme="minorEastAsia" w:hAnsi="Cambria Math"/>
            </w:rPr>
            <m:t>-150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28.5</m:t>
              </m:r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r>
            <w:rPr>
              <w:rFonts w:ascii="Cambria Math" w:eastAsiaTheme="minorEastAsia" w:hAnsi="Cambria Math"/>
            </w:rPr>
            <m:t>-150*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0.19*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s</m:t>
                  </m:r>
                </m:den>
              </m:f>
            </m:e>
          </m:d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</m:oMath>
      </m:oMathPara>
    </w:p>
    <w:p w:rsidR="00D47564" w:rsidRPr="00BC0443" w:rsidRDefault="00D47564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150*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5.26316</m:t>
                  </m:r>
                </m:den>
              </m:f>
              <m:r>
                <w:rPr>
                  <w:rFonts w:ascii="Cambria Math" w:eastAsiaTheme="minorEastAsia" w:hAnsi="Cambria Math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s</m:t>
                  </m:r>
                </m:den>
              </m:f>
            </m:e>
          </m:d>
        </m:oMath>
      </m:oMathPara>
    </w:p>
    <w:sectPr w:rsidR="00D47564" w:rsidRPr="00BC0443" w:rsidSect="002913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compat/>
  <w:rsids>
    <w:rsidRoot w:val="004E5953"/>
    <w:rsid w:val="000304C2"/>
    <w:rsid w:val="000F43FF"/>
    <w:rsid w:val="00102EBD"/>
    <w:rsid w:val="001944F5"/>
    <w:rsid w:val="001A1C25"/>
    <w:rsid w:val="00255E15"/>
    <w:rsid w:val="002637BE"/>
    <w:rsid w:val="002913D9"/>
    <w:rsid w:val="002E0ACC"/>
    <w:rsid w:val="002E4261"/>
    <w:rsid w:val="00375188"/>
    <w:rsid w:val="003F682C"/>
    <w:rsid w:val="004B31DE"/>
    <w:rsid w:val="004C1678"/>
    <w:rsid w:val="004E5953"/>
    <w:rsid w:val="004E67F8"/>
    <w:rsid w:val="00502CF6"/>
    <w:rsid w:val="00511FDE"/>
    <w:rsid w:val="0051260F"/>
    <w:rsid w:val="00552775"/>
    <w:rsid w:val="005B2A6F"/>
    <w:rsid w:val="005C1D6E"/>
    <w:rsid w:val="005F0E4A"/>
    <w:rsid w:val="00673E1A"/>
    <w:rsid w:val="006A51E1"/>
    <w:rsid w:val="006C5D08"/>
    <w:rsid w:val="006F5CE0"/>
    <w:rsid w:val="00714C3B"/>
    <w:rsid w:val="00753527"/>
    <w:rsid w:val="00755D4C"/>
    <w:rsid w:val="00804491"/>
    <w:rsid w:val="008312DD"/>
    <w:rsid w:val="00836249"/>
    <w:rsid w:val="00901844"/>
    <w:rsid w:val="009D169D"/>
    <w:rsid w:val="00A75A62"/>
    <w:rsid w:val="00A91D93"/>
    <w:rsid w:val="00AC1AC2"/>
    <w:rsid w:val="00AD7521"/>
    <w:rsid w:val="00B22BE0"/>
    <w:rsid w:val="00B95ECD"/>
    <w:rsid w:val="00BC0443"/>
    <w:rsid w:val="00C06098"/>
    <w:rsid w:val="00C46D79"/>
    <w:rsid w:val="00C81990"/>
    <w:rsid w:val="00CA7FA8"/>
    <w:rsid w:val="00D47564"/>
    <w:rsid w:val="00D748E1"/>
    <w:rsid w:val="00D806B6"/>
    <w:rsid w:val="00D86669"/>
    <w:rsid w:val="00D90F1E"/>
    <w:rsid w:val="00DB5C3F"/>
    <w:rsid w:val="00DC0011"/>
    <w:rsid w:val="00E23C81"/>
    <w:rsid w:val="00E46238"/>
    <w:rsid w:val="00E54167"/>
    <w:rsid w:val="00E90DDB"/>
    <w:rsid w:val="00EB0916"/>
    <w:rsid w:val="00F14C6C"/>
    <w:rsid w:val="00F317BD"/>
    <w:rsid w:val="00F77EF6"/>
    <w:rsid w:val="00FC1A92"/>
    <w:rsid w:val="00FF2F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13D9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E59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59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595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B95EC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A67E7-3B4E-4741-A4CD-8E2F39F77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4</Pages>
  <Words>463</Words>
  <Characters>282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ik Dammand</dc:creator>
  <cp:keywords/>
  <dc:description/>
  <cp:lastModifiedBy>HEDAM</cp:lastModifiedBy>
  <cp:revision>8</cp:revision>
  <dcterms:created xsi:type="dcterms:W3CDTF">2009-09-21T09:48:00Z</dcterms:created>
  <dcterms:modified xsi:type="dcterms:W3CDTF">2009-10-08T12:52:00Z</dcterms:modified>
</cp:coreProperties>
</file>